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5DA174C" w14:textId="77777777" w:rsidR="00E06372" w:rsidRDefault="00A4419B" w:rsidP="00A4419B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Sequence Diagrams</w:t>
      </w:r>
    </w:p>
    <w:p w14:paraId="6ABC7E85" w14:textId="77777777" w:rsidR="00A4419B" w:rsidRDefault="00A4419B" w:rsidP="00A4419B">
      <w:pPr>
        <w:rPr>
          <w:b/>
          <w:sz w:val="28"/>
          <w:szCs w:val="24"/>
        </w:rPr>
      </w:pPr>
      <w:r>
        <w:rPr>
          <w:b/>
          <w:sz w:val="28"/>
          <w:szCs w:val="24"/>
        </w:rPr>
        <w:t>Introduction</w:t>
      </w:r>
    </w:p>
    <w:p w14:paraId="5C4EB232" w14:textId="77777777" w:rsidR="00A4419B" w:rsidRDefault="00A4419B" w:rsidP="00A4419B">
      <w:pPr>
        <w:rPr>
          <w:sz w:val="24"/>
          <w:szCs w:val="24"/>
        </w:rPr>
      </w:pPr>
      <w:r w:rsidRPr="00A4419B">
        <w:rPr>
          <w:sz w:val="24"/>
          <w:szCs w:val="24"/>
        </w:rPr>
        <w:t>Sequence diagrams are a popular dynamic modeling solution in UML because they specifically focus on </w:t>
      </w:r>
      <w:r w:rsidRPr="00A4419B">
        <w:rPr>
          <w:i/>
          <w:iCs/>
          <w:sz w:val="24"/>
          <w:szCs w:val="24"/>
        </w:rPr>
        <w:t>lifelines</w:t>
      </w:r>
      <w:r w:rsidRPr="00A4419B">
        <w:rPr>
          <w:sz w:val="24"/>
          <w:szCs w:val="24"/>
        </w:rPr>
        <w:t>, or the processes and objects that live simultaneously, and the messages exchanged between them to perform a function before the lifeline ends.</w:t>
      </w:r>
      <w:r>
        <w:rPr>
          <w:sz w:val="24"/>
          <w:szCs w:val="24"/>
        </w:rPr>
        <w:t xml:space="preserve">  </w:t>
      </w:r>
      <w:r w:rsidRPr="00A4419B">
        <w:rPr>
          <w:bCs/>
          <w:sz w:val="24"/>
          <w:szCs w:val="24"/>
        </w:rPr>
        <w:t>Unified Modelling Language (UML)</w:t>
      </w:r>
      <w:r w:rsidRPr="00A4419B">
        <w:rPr>
          <w:sz w:val="24"/>
          <w:szCs w:val="24"/>
        </w:rPr>
        <w:t> is a modeling language in the field of software engineering which aims to set standard ways to visualize the design of a system. UML guides the creation of multiple types of diagrams such as interaction, structure and behavior diagrams.</w:t>
      </w:r>
      <w:r>
        <w:rPr>
          <w:sz w:val="24"/>
          <w:szCs w:val="24"/>
        </w:rPr>
        <w:t xml:space="preserve">  </w:t>
      </w:r>
      <w:r w:rsidRPr="00A4419B">
        <w:rPr>
          <w:sz w:val="24"/>
          <w:szCs w:val="24"/>
        </w:rPr>
        <w:t>A sequence diagram is the most commonly used interaction diagram</w:t>
      </w:r>
      <w:r>
        <w:rPr>
          <w:sz w:val="24"/>
          <w:szCs w:val="24"/>
        </w:rPr>
        <w:t xml:space="preserve">.  </w:t>
      </w:r>
      <w:r w:rsidRPr="00A4419B">
        <w:rPr>
          <w:sz w:val="24"/>
          <w:szCs w:val="24"/>
        </w:rPr>
        <w:t>An interaction diagram is used to show the interactive behavior of a system. Since visualizing the interactions in a system can be a cumbersome task, we use different types of interaction diagrams to capture various features and aspects of interaction in a system.</w:t>
      </w:r>
      <w:r>
        <w:rPr>
          <w:sz w:val="24"/>
          <w:szCs w:val="24"/>
        </w:rPr>
        <w:t xml:space="preserve">  </w:t>
      </w:r>
      <w:r w:rsidRPr="00A4419B">
        <w:rPr>
          <w:sz w:val="24"/>
          <w:szCs w:val="24"/>
        </w:rPr>
        <w:t>A sequence diagram simply depicts interaction between objects in a sequential order i.e. the order in which these interactions take place.</w:t>
      </w:r>
      <w:r>
        <w:rPr>
          <w:sz w:val="24"/>
          <w:szCs w:val="24"/>
        </w:rPr>
        <w:t xml:space="preserve">  </w:t>
      </w:r>
      <w:r w:rsidR="005307E1" w:rsidRPr="005307E1">
        <w:rPr>
          <w:sz w:val="24"/>
          <w:szCs w:val="24"/>
        </w:rPr>
        <w:t>These diagrams are widely used by businessmen and software developers to document and understand requirements for new and existing systems.</w:t>
      </w:r>
    </w:p>
    <w:p w14:paraId="521707FF" w14:textId="77777777" w:rsidR="005307E1" w:rsidRDefault="005307E1" w:rsidP="00A4419B">
      <w:pPr>
        <w:rPr>
          <w:sz w:val="24"/>
          <w:szCs w:val="24"/>
        </w:rPr>
      </w:pPr>
    </w:p>
    <w:p w14:paraId="589AA7B0" w14:textId="77777777" w:rsidR="005307E1" w:rsidRPr="005307E1" w:rsidRDefault="005307E1" w:rsidP="00A4419B">
      <w:pPr>
        <w:rPr>
          <w:b/>
          <w:sz w:val="28"/>
          <w:szCs w:val="24"/>
        </w:rPr>
      </w:pPr>
      <w:r w:rsidRPr="005307E1">
        <w:rPr>
          <w:b/>
          <w:sz w:val="28"/>
          <w:szCs w:val="24"/>
        </w:rPr>
        <w:t>Benefits of sequence diagrams</w:t>
      </w:r>
    </w:p>
    <w:p w14:paraId="401FF3EA" w14:textId="77777777" w:rsidR="005307E1" w:rsidRPr="005307E1" w:rsidRDefault="005307E1" w:rsidP="005307E1">
      <w:pPr>
        <w:numPr>
          <w:ilvl w:val="0"/>
          <w:numId w:val="2"/>
        </w:numPr>
        <w:rPr>
          <w:sz w:val="24"/>
          <w:szCs w:val="24"/>
        </w:rPr>
      </w:pPr>
      <w:r w:rsidRPr="005307E1">
        <w:rPr>
          <w:sz w:val="24"/>
          <w:szCs w:val="24"/>
        </w:rPr>
        <w:t>Represent the details of a UML use case.</w:t>
      </w:r>
    </w:p>
    <w:p w14:paraId="24DD1DD8" w14:textId="77777777" w:rsidR="005307E1" w:rsidRPr="005307E1" w:rsidRDefault="005307E1" w:rsidP="005307E1">
      <w:pPr>
        <w:numPr>
          <w:ilvl w:val="0"/>
          <w:numId w:val="2"/>
        </w:numPr>
        <w:rPr>
          <w:sz w:val="24"/>
          <w:szCs w:val="24"/>
        </w:rPr>
      </w:pPr>
      <w:r w:rsidRPr="005307E1">
        <w:rPr>
          <w:sz w:val="24"/>
          <w:szCs w:val="24"/>
        </w:rPr>
        <w:t>Model the logic of a sophisticated procedure, function, or operation.</w:t>
      </w:r>
    </w:p>
    <w:p w14:paraId="51CEA608" w14:textId="77777777" w:rsidR="005307E1" w:rsidRPr="005307E1" w:rsidRDefault="005307E1" w:rsidP="005307E1">
      <w:pPr>
        <w:numPr>
          <w:ilvl w:val="0"/>
          <w:numId w:val="2"/>
        </w:numPr>
        <w:rPr>
          <w:sz w:val="24"/>
          <w:szCs w:val="24"/>
        </w:rPr>
      </w:pPr>
      <w:r w:rsidRPr="005307E1">
        <w:rPr>
          <w:sz w:val="24"/>
          <w:szCs w:val="24"/>
        </w:rPr>
        <w:t>See how objects and components interact with each other to complete a process.</w:t>
      </w:r>
    </w:p>
    <w:p w14:paraId="7FC47471" w14:textId="77777777" w:rsidR="005307E1" w:rsidRPr="005307E1" w:rsidRDefault="005307E1" w:rsidP="005307E1">
      <w:pPr>
        <w:numPr>
          <w:ilvl w:val="0"/>
          <w:numId w:val="2"/>
        </w:numPr>
        <w:rPr>
          <w:sz w:val="24"/>
          <w:szCs w:val="24"/>
        </w:rPr>
      </w:pPr>
      <w:r w:rsidRPr="005307E1">
        <w:rPr>
          <w:sz w:val="24"/>
          <w:szCs w:val="24"/>
        </w:rPr>
        <w:t>Plan and understand the detailed functionality of an existing or future scenario.</w:t>
      </w:r>
    </w:p>
    <w:p w14:paraId="2EB416B4" w14:textId="77777777" w:rsidR="005307E1" w:rsidRDefault="005307E1" w:rsidP="00A4419B">
      <w:pPr>
        <w:rPr>
          <w:sz w:val="24"/>
          <w:szCs w:val="24"/>
        </w:rPr>
      </w:pPr>
    </w:p>
    <w:p w14:paraId="4DD7B069" w14:textId="77777777" w:rsidR="005307E1" w:rsidRDefault="005307E1" w:rsidP="00A4419B">
      <w:pPr>
        <w:rPr>
          <w:b/>
          <w:sz w:val="28"/>
          <w:szCs w:val="24"/>
        </w:rPr>
      </w:pPr>
      <w:r w:rsidRPr="005307E1">
        <w:rPr>
          <w:b/>
          <w:sz w:val="28"/>
          <w:szCs w:val="24"/>
        </w:rPr>
        <w:t>Basic Symbols and components</w:t>
      </w:r>
    </w:p>
    <w:tbl>
      <w:tblPr>
        <w:tblW w:w="0" w:type="auto"/>
        <w:tblCellSpacing w:w="15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226"/>
        <w:gridCol w:w="1570"/>
        <w:gridCol w:w="4564"/>
      </w:tblGrid>
      <w:tr w:rsidR="00AD2C57" w:rsidRPr="005307E1" w14:paraId="7864613E" w14:textId="77777777" w:rsidTr="005307E1">
        <w:trPr>
          <w:tblHeader/>
          <w:tblCellSpacing w:w="15" w:type="dxa"/>
        </w:trPr>
        <w:tc>
          <w:tcPr>
            <w:tcW w:w="0" w:type="auto"/>
            <w:tcBorders>
              <w:bottom w:val="single" w:sz="6" w:space="0" w:color="3D4752"/>
            </w:tcBorders>
            <w:shd w:val="clear" w:color="auto" w:fill="FFFFFF"/>
            <w:tcMar>
              <w:top w:w="15" w:type="dxa"/>
              <w:left w:w="0" w:type="dxa"/>
              <w:bottom w:w="210" w:type="dxa"/>
              <w:right w:w="360" w:type="dxa"/>
            </w:tcMar>
            <w:hideMark/>
          </w:tcPr>
          <w:p w14:paraId="66978EC0" w14:textId="77777777" w:rsidR="005307E1" w:rsidRPr="005307E1" w:rsidRDefault="005307E1" w:rsidP="005307E1">
            <w:pPr>
              <w:rPr>
                <w:sz w:val="24"/>
                <w:szCs w:val="24"/>
              </w:rPr>
            </w:pPr>
            <w:r w:rsidRPr="005307E1">
              <w:rPr>
                <w:sz w:val="24"/>
                <w:szCs w:val="24"/>
              </w:rPr>
              <w:t>Symbol</w:t>
            </w:r>
          </w:p>
        </w:tc>
        <w:tc>
          <w:tcPr>
            <w:tcW w:w="0" w:type="auto"/>
            <w:tcBorders>
              <w:bottom w:val="single" w:sz="6" w:space="0" w:color="3D4752"/>
            </w:tcBorders>
            <w:shd w:val="clear" w:color="auto" w:fill="FFFFFF"/>
            <w:tcMar>
              <w:top w:w="15" w:type="dxa"/>
              <w:left w:w="0" w:type="dxa"/>
              <w:bottom w:w="210" w:type="dxa"/>
              <w:right w:w="360" w:type="dxa"/>
            </w:tcMar>
            <w:hideMark/>
          </w:tcPr>
          <w:p w14:paraId="5F4C3716" w14:textId="77777777" w:rsidR="005307E1" w:rsidRPr="005307E1" w:rsidRDefault="005307E1" w:rsidP="005307E1">
            <w:pPr>
              <w:rPr>
                <w:sz w:val="24"/>
                <w:szCs w:val="24"/>
              </w:rPr>
            </w:pPr>
            <w:r w:rsidRPr="005307E1">
              <w:rPr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bottom w:val="single" w:sz="6" w:space="0" w:color="3D4752"/>
            </w:tcBorders>
            <w:shd w:val="clear" w:color="auto" w:fill="FFFFFF"/>
            <w:tcMar>
              <w:top w:w="15" w:type="dxa"/>
              <w:left w:w="0" w:type="dxa"/>
              <w:bottom w:w="210" w:type="dxa"/>
              <w:right w:w="360" w:type="dxa"/>
            </w:tcMar>
            <w:hideMark/>
          </w:tcPr>
          <w:p w14:paraId="09EA30F2" w14:textId="77777777" w:rsidR="005307E1" w:rsidRPr="005307E1" w:rsidRDefault="005307E1" w:rsidP="005307E1">
            <w:pPr>
              <w:rPr>
                <w:sz w:val="24"/>
                <w:szCs w:val="24"/>
              </w:rPr>
            </w:pPr>
            <w:r w:rsidRPr="005307E1">
              <w:rPr>
                <w:sz w:val="24"/>
                <w:szCs w:val="24"/>
              </w:rPr>
              <w:t>Description</w:t>
            </w:r>
          </w:p>
        </w:tc>
      </w:tr>
      <w:tr w:rsidR="00AD2C57" w:rsidRPr="005307E1" w14:paraId="2EE0F715" w14:textId="77777777" w:rsidTr="005307E1">
        <w:trPr>
          <w:tblCellSpacing w:w="15" w:type="dxa"/>
        </w:trPr>
        <w:tc>
          <w:tcPr>
            <w:tcW w:w="0" w:type="auto"/>
            <w:shd w:val="clear" w:color="auto" w:fill="FFFFFF"/>
            <w:tcMar>
              <w:top w:w="210" w:type="dxa"/>
              <w:left w:w="0" w:type="dxa"/>
              <w:bottom w:w="360" w:type="dxa"/>
              <w:right w:w="360" w:type="dxa"/>
            </w:tcMar>
            <w:hideMark/>
          </w:tcPr>
          <w:p w14:paraId="3DF3839B" w14:textId="77777777" w:rsidR="005307E1" w:rsidRPr="005307E1" w:rsidRDefault="00AD2C57" w:rsidP="005307E1">
            <w:pPr>
              <w:rPr>
                <w:sz w:val="24"/>
                <w:szCs w:val="24"/>
              </w:rPr>
            </w:pPr>
            <w:r>
              <w:object w:dxaOrig="2191" w:dyaOrig="1471" w14:anchorId="4CEAF98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9.55pt;height:73.55pt" o:ole="">
                  <v:imagedata r:id="rId5" o:title=""/>
                </v:shape>
                <o:OLEObject Type="Embed" ProgID="Visio.Drawing.15" ShapeID="_x0000_i1025" DrawAspect="Content" ObjectID="_1590995226" r:id="rId6"/>
              </w:object>
            </w:r>
          </w:p>
        </w:tc>
        <w:tc>
          <w:tcPr>
            <w:tcW w:w="0" w:type="auto"/>
            <w:shd w:val="clear" w:color="auto" w:fill="FFFFFF"/>
            <w:tcMar>
              <w:top w:w="210" w:type="dxa"/>
              <w:left w:w="0" w:type="dxa"/>
              <w:bottom w:w="360" w:type="dxa"/>
              <w:right w:w="360" w:type="dxa"/>
            </w:tcMar>
            <w:hideMark/>
          </w:tcPr>
          <w:p w14:paraId="420CA35B" w14:textId="77777777" w:rsidR="005307E1" w:rsidRPr="005307E1" w:rsidRDefault="005307E1" w:rsidP="005307E1">
            <w:pPr>
              <w:rPr>
                <w:sz w:val="24"/>
                <w:szCs w:val="24"/>
              </w:rPr>
            </w:pPr>
            <w:r w:rsidRPr="005307E1">
              <w:rPr>
                <w:sz w:val="24"/>
                <w:szCs w:val="24"/>
              </w:rPr>
              <w:t>Object symbol</w:t>
            </w:r>
          </w:p>
        </w:tc>
        <w:tc>
          <w:tcPr>
            <w:tcW w:w="0" w:type="auto"/>
            <w:shd w:val="clear" w:color="auto" w:fill="FFFFFF"/>
            <w:tcMar>
              <w:top w:w="210" w:type="dxa"/>
              <w:left w:w="0" w:type="dxa"/>
              <w:bottom w:w="360" w:type="dxa"/>
              <w:right w:w="360" w:type="dxa"/>
            </w:tcMar>
            <w:hideMark/>
          </w:tcPr>
          <w:p w14:paraId="79E3AFEC" w14:textId="77777777" w:rsidR="005307E1" w:rsidRPr="005307E1" w:rsidRDefault="005307E1" w:rsidP="005307E1">
            <w:pPr>
              <w:rPr>
                <w:sz w:val="24"/>
                <w:szCs w:val="24"/>
              </w:rPr>
            </w:pPr>
            <w:r w:rsidRPr="005307E1">
              <w:rPr>
                <w:sz w:val="24"/>
                <w:szCs w:val="24"/>
              </w:rPr>
              <w:t>Represents a class or object in UML. The object symbol demonstrates how an object will behave in the context of the system. Class attributes should not be listed in this shape.</w:t>
            </w:r>
          </w:p>
        </w:tc>
      </w:tr>
      <w:tr w:rsidR="00AD2C57" w:rsidRPr="005307E1" w14:paraId="1FBADF2C" w14:textId="77777777" w:rsidTr="005307E1">
        <w:trPr>
          <w:tblCellSpacing w:w="15" w:type="dxa"/>
        </w:trPr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0773AE55" w14:textId="77777777" w:rsidR="005307E1" w:rsidRPr="005307E1" w:rsidRDefault="005307E1" w:rsidP="005307E1">
            <w:pPr>
              <w:rPr>
                <w:sz w:val="24"/>
                <w:szCs w:val="24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D74984C" wp14:editId="2D03820A">
                  <wp:extent cx="495300" cy="1428750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" cy="1428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7BF3B437" w14:textId="77777777" w:rsidR="005307E1" w:rsidRPr="005307E1" w:rsidRDefault="005307E1" w:rsidP="005307E1">
            <w:pPr>
              <w:rPr>
                <w:sz w:val="24"/>
                <w:szCs w:val="24"/>
              </w:rPr>
            </w:pPr>
            <w:r w:rsidRPr="005307E1">
              <w:rPr>
                <w:sz w:val="24"/>
                <w:szCs w:val="24"/>
              </w:rPr>
              <w:t>Activation box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4F558ACE" w14:textId="77777777" w:rsidR="005307E1" w:rsidRPr="005307E1" w:rsidRDefault="005307E1" w:rsidP="005307E1">
            <w:pPr>
              <w:rPr>
                <w:sz w:val="24"/>
                <w:szCs w:val="24"/>
              </w:rPr>
            </w:pPr>
            <w:r w:rsidRPr="005307E1">
              <w:rPr>
                <w:sz w:val="24"/>
                <w:szCs w:val="24"/>
              </w:rPr>
              <w:t>Represents the time needed for an object to complete a task. The longer the task will take, the longer the activation box becomes.</w:t>
            </w:r>
          </w:p>
        </w:tc>
      </w:tr>
      <w:tr w:rsidR="00AD2C57" w:rsidRPr="005307E1" w14:paraId="27AEEB14" w14:textId="77777777" w:rsidTr="005307E1">
        <w:trPr>
          <w:tblCellSpacing w:w="15" w:type="dxa"/>
        </w:trPr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5F1068C2" w14:textId="77777777" w:rsidR="005307E1" w:rsidRPr="005307E1" w:rsidRDefault="005307E1" w:rsidP="005307E1">
            <w:pPr>
              <w:rPr>
                <w:sz w:val="24"/>
                <w:szCs w:val="24"/>
              </w:rPr>
            </w:pPr>
            <w:r>
              <w:object w:dxaOrig="781" w:dyaOrig="1921" w14:anchorId="7AA078CB">
                <v:shape id="_x0000_i1026" type="#_x0000_t75" style="width:39.05pt;height:96.05pt" o:ole="">
                  <v:imagedata r:id="rId8" o:title=""/>
                </v:shape>
                <o:OLEObject Type="Embed" ProgID="Visio.Drawing.15" ShapeID="_x0000_i1026" DrawAspect="Content" ObjectID="_1590995227" r:id="rId9"/>
              </w:objec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138FC926" w14:textId="77777777" w:rsidR="005307E1" w:rsidRPr="005307E1" w:rsidRDefault="005307E1" w:rsidP="005307E1">
            <w:pPr>
              <w:rPr>
                <w:sz w:val="24"/>
                <w:szCs w:val="24"/>
              </w:rPr>
            </w:pPr>
            <w:r w:rsidRPr="005307E1">
              <w:rPr>
                <w:sz w:val="24"/>
                <w:szCs w:val="24"/>
              </w:rPr>
              <w:t>Actor symbol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0E247526" w14:textId="77777777" w:rsidR="005307E1" w:rsidRPr="005307E1" w:rsidRDefault="005307E1" w:rsidP="005307E1">
            <w:pPr>
              <w:rPr>
                <w:sz w:val="24"/>
                <w:szCs w:val="24"/>
              </w:rPr>
            </w:pPr>
            <w:r w:rsidRPr="005307E1">
              <w:rPr>
                <w:sz w:val="24"/>
                <w:szCs w:val="24"/>
              </w:rPr>
              <w:t>Shows entities that interact with or are external to the system.</w:t>
            </w:r>
          </w:p>
        </w:tc>
      </w:tr>
      <w:tr w:rsidR="00AD2C57" w:rsidRPr="005307E1" w14:paraId="39FDFEF7" w14:textId="77777777" w:rsidTr="005307E1">
        <w:trPr>
          <w:tblCellSpacing w:w="15" w:type="dxa"/>
        </w:trPr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7C7D218C" w14:textId="77777777" w:rsidR="005307E1" w:rsidRPr="005307E1" w:rsidRDefault="00AD2C57" w:rsidP="005307E1">
            <w:pPr>
              <w:rPr>
                <w:sz w:val="24"/>
                <w:szCs w:val="24"/>
              </w:rPr>
            </w:pPr>
            <w:r>
              <w:object w:dxaOrig="4411" w:dyaOrig="3421" w14:anchorId="794708AA">
                <v:shape id="_x0000_i1027" type="#_x0000_t75" style="width:101.9pt;height:79.2pt" o:ole="">
                  <v:imagedata r:id="rId10" o:title=""/>
                </v:shape>
                <o:OLEObject Type="Embed" ProgID="Visio.Drawing.15" ShapeID="_x0000_i1027" DrawAspect="Content" ObjectID="_1590995228" r:id="rId11"/>
              </w:objec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677CFC68" w14:textId="77777777" w:rsidR="005307E1" w:rsidRPr="005307E1" w:rsidRDefault="005307E1" w:rsidP="005307E1">
            <w:pPr>
              <w:rPr>
                <w:sz w:val="24"/>
                <w:szCs w:val="24"/>
              </w:rPr>
            </w:pPr>
            <w:r w:rsidRPr="005307E1">
              <w:rPr>
                <w:sz w:val="24"/>
                <w:szCs w:val="24"/>
              </w:rPr>
              <w:t>Package symbol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40EC080F" w14:textId="77777777" w:rsidR="005307E1" w:rsidRPr="005307E1" w:rsidRDefault="005307E1" w:rsidP="005307E1">
            <w:pPr>
              <w:rPr>
                <w:sz w:val="24"/>
                <w:szCs w:val="24"/>
              </w:rPr>
            </w:pPr>
            <w:r w:rsidRPr="005307E1">
              <w:rPr>
                <w:sz w:val="24"/>
                <w:szCs w:val="24"/>
              </w:rPr>
              <w:t>Used in UML 2.0 notation to contain interactive elements of the diagram. Also known as a frame, this rectangular shape has a small inner rectangle for labeling the diagram. </w:t>
            </w:r>
          </w:p>
        </w:tc>
      </w:tr>
      <w:tr w:rsidR="00AD2C57" w:rsidRPr="005307E1" w14:paraId="1BFE0DC0" w14:textId="77777777" w:rsidTr="005307E1">
        <w:trPr>
          <w:tblCellSpacing w:w="15" w:type="dxa"/>
        </w:trPr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602B2990" w14:textId="77777777" w:rsidR="005307E1" w:rsidRPr="005307E1" w:rsidRDefault="00AD2C57" w:rsidP="005307E1">
            <w:pPr>
              <w:rPr>
                <w:sz w:val="24"/>
                <w:szCs w:val="24"/>
              </w:rPr>
            </w:pPr>
            <w:r>
              <w:object w:dxaOrig="1111" w:dyaOrig="2401" w14:anchorId="35246AF4">
                <v:shape id="_x0000_i1028" type="#_x0000_t75" style="width:55.55pt;height:120.05pt" o:ole="">
                  <v:imagedata r:id="rId12" o:title=""/>
                </v:shape>
                <o:OLEObject Type="Embed" ProgID="Visio.Drawing.15" ShapeID="_x0000_i1028" DrawAspect="Content" ObjectID="_1590995229" r:id="rId13"/>
              </w:objec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72E65F5D" w14:textId="77777777" w:rsidR="005307E1" w:rsidRPr="005307E1" w:rsidRDefault="005307E1" w:rsidP="005307E1">
            <w:pPr>
              <w:rPr>
                <w:sz w:val="24"/>
                <w:szCs w:val="24"/>
              </w:rPr>
            </w:pPr>
            <w:r w:rsidRPr="005307E1">
              <w:rPr>
                <w:sz w:val="24"/>
                <w:szCs w:val="24"/>
              </w:rPr>
              <w:t>Lifeline symbol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0AE55BC3" w14:textId="77777777" w:rsidR="005307E1" w:rsidRPr="005307E1" w:rsidRDefault="005307E1" w:rsidP="005307E1">
            <w:pPr>
              <w:rPr>
                <w:sz w:val="24"/>
                <w:szCs w:val="24"/>
              </w:rPr>
            </w:pPr>
            <w:r w:rsidRPr="005307E1">
              <w:rPr>
                <w:sz w:val="24"/>
                <w:szCs w:val="24"/>
              </w:rPr>
              <w:t>Represents the passage of time as it extends downward. This dashed vertical line shows the sequential events that occur to an object during the charted process. Lifelines may begin with a labeled rectangle shape or an actor symbol.</w:t>
            </w:r>
          </w:p>
        </w:tc>
      </w:tr>
      <w:tr w:rsidR="00AD2C57" w:rsidRPr="005307E1" w14:paraId="33FDE779" w14:textId="77777777" w:rsidTr="005307E1">
        <w:trPr>
          <w:tblCellSpacing w:w="15" w:type="dxa"/>
        </w:trPr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7C624448" w14:textId="77777777" w:rsidR="005307E1" w:rsidRPr="005307E1" w:rsidRDefault="00AD2C57" w:rsidP="005307E1">
            <w:pPr>
              <w:rPr>
                <w:sz w:val="24"/>
                <w:szCs w:val="24"/>
              </w:rPr>
            </w:pPr>
            <w:r>
              <w:object w:dxaOrig="4380" w:dyaOrig="2941" w14:anchorId="5127DC98">
                <v:shape id="_x0000_i1029" type="#_x0000_t75" style="width:141.05pt;height:94.7pt" o:ole="">
                  <v:imagedata r:id="rId14" o:title=""/>
                </v:shape>
                <o:OLEObject Type="Embed" ProgID="Visio.Drawing.15" ShapeID="_x0000_i1029" DrawAspect="Content" ObjectID="_1590995230" r:id="rId15"/>
              </w:objec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60E26D93" w14:textId="77777777" w:rsidR="005307E1" w:rsidRPr="005307E1" w:rsidRDefault="005307E1" w:rsidP="005307E1">
            <w:pPr>
              <w:rPr>
                <w:sz w:val="24"/>
                <w:szCs w:val="24"/>
              </w:rPr>
            </w:pPr>
            <w:r w:rsidRPr="005307E1">
              <w:rPr>
                <w:sz w:val="24"/>
                <w:szCs w:val="24"/>
              </w:rPr>
              <w:t>Option loop symbol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69927E23" w14:textId="77777777" w:rsidR="005307E1" w:rsidRPr="005307E1" w:rsidRDefault="005307E1" w:rsidP="005307E1">
            <w:pPr>
              <w:rPr>
                <w:sz w:val="24"/>
                <w:szCs w:val="24"/>
              </w:rPr>
            </w:pPr>
            <w:r w:rsidRPr="005307E1">
              <w:rPr>
                <w:sz w:val="24"/>
                <w:szCs w:val="24"/>
              </w:rPr>
              <w:t>Used to model if/then scenarios, i.e., a circumstance that will only occur under certain conditions.</w:t>
            </w:r>
          </w:p>
        </w:tc>
      </w:tr>
      <w:tr w:rsidR="00AD2C57" w:rsidRPr="005307E1" w14:paraId="5EBAA2E7" w14:textId="77777777" w:rsidTr="005307E1">
        <w:trPr>
          <w:tblCellSpacing w:w="15" w:type="dxa"/>
        </w:trPr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2EA5CFDF" w14:textId="77777777" w:rsidR="00AD2C57" w:rsidRDefault="00AD2C57" w:rsidP="005307E1">
            <w:r>
              <w:object w:dxaOrig="4380" w:dyaOrig="3286" w14:anchorId="014697C7">
                <v:shape id="_x0000_i1030" type="#_x0000_t75" style="width:137.3pt;height:102.7pt" o:ole="">
                  <v:imagedata r:id="rId16" o:title=""/>
                </v:shape>
                <o:OLEObject Type="Embed" ProgID="Visio.Drawing.15" ShapeID="_x0000_i1030" DrawAspect="Content" ObjectID="_1590995231" r:id="rId17"/>
              </w:object>
            </w:r>
          </w:p>
          <w:p w14:paraId="2A24595B" w14:textId="77777777" w:rsidR="005307E1" w:rsidRPr="005307E1" w:rsidRDefault="005307E1" w:rsidP="005307E1">
            <w:pPr>
              <w:rPr>
                <w:sz w:val="24"/>
                <w:szCs w:val="24"/>
              </w:rPr>
            </w:pPr>
            <w:r w:rsidRPr="005307E1">
              <w:rPr>
                <w:noProof/>
                <w:sz w:val="24"/>
                <w:szCs w:val="24"/>
              </w:rPr>
              <mc:AlternateContent>
                <mc:Choice Requires="wps">
                  <w:drawing>
                    <wp:inline distT="0" distB="0" distL="0" distR="0" wp14:anchorId="0C3957A2" wp14:editId="0EE38705">
                      <wp:extent cx="1019175" cy="834987"/>
                      <wp:effectExtent l="0" t="0" r="0" b="3810"/>
                      <wp:docPr id="1" name="Rectangle 1" descr="alternative symbol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1019175" cy="8349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468E7A7" w14:textId="77777777" w:rsidR="00AD2C57" w:rsidRDefault="00AD2C57" w:rsidP="00AD2C57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non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Rectangle 1" o:spid="_x0000_s1026" alt="alternative symbol" style="width:80.25pt;height:65.7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" filled="f" stroked="f">
                      <o:lock v:ext="edit" aspectratio="t"/>
                      <v:textbox style="mso-fit-shape-to-text:t">
                        <w:txbxContent>
                          <w:p w:rsidR="00AD2C57" w:rsidRDefault="00AD2C57" w:rsidP="00AD2C57">
                            <w:pPr>
                              <w:jc w:val="center"/>
                            </w:pPr>
                          </w:p>
                        </w:txbxContent>
                      </v:textbox>
                      <w10:anchorlock/>
                    </v:rect>
                  </w:pict>
                </mc:Fallback>
              </mc:AlternateConten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4F84CC81" w14:textId="77777777" w:rsidR="005307E1" w:rsidRPr="005307E1" w:rsidRDefault="005307E1" w:rsidP="005307E1">
            <w:pPr>
              <w:rPr>
                <w:sz w:val="24"/>
                <w:szCs w:val="24"/>
              </w:rPr>
            </w:pPr>
            <w:r w:rsidRPr="005307E1">
              <w:rPr>
                <w:sz w:val="24"/>
                <w:szCs w:val="24"/>
              </w:rPr>
              <w:t>Alternative symbol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34A63F8A" w14:textId="77777777" w:rsidR="005307E1" w:rsidRDefault="005307E1" w:rsidP="005307E1">
            <w:pPr>
              <w:rPr>
                <w:sz w:val="24"/>
                <w:szCs w:val="24"/>
              </w:rPr>
            </w:pPr>
            <w:r w:rsidRPr="005307E1">
              <w:rPr>
                <w:sz w:val="24"/>
                <w:szCs w:val="24"/>
              </w:rPr>
              <w:t>Symbolizes a choice (that is usually mutually exclusive) between two or more message sequences. To represent alternatives, use the labeled rectangle shape with a dashed line inside.</w:t>
            </w:r>
          </w:p>
          <w:p w14:paraId="68E06054" w14:textId="77777777" w:rsidR="00AD2C57" w:rsidRDefault="00AD2C57" w:rsidP="005307E1">
            <w:pPr>
              <w:rPr>
                <w:sz w:val="24"/>
                <w:szCs w:val="24"/>
              </w:rPr>
            </w:pPr>
          </w:p>
          <w:p w14:paraId="02DC767F" w14:textId="77777777" w:rsidR="00AD2C57" w:rsidRPr="005307E1" w:rsidRDefault="00AD2C57" w:rsidP="005307E1">
            <w:pPr>
              <w:rPr>
                <w:sz w:val="24"/>
                <w:szCs w:val="24"/>
              </w:rPr>
            </w:pPr>
          </w:p>
        </w:tc>
      </w:tr>
    </w:tbl>
    <w:p w14:paraId="39085DAC" w14:textId="77777777" w:rsidR="00AD2C57" w:rsidRDefault="00AD2C57" w:rsidP="00AD2C57">
      <w:pPr>
        <w:rPr>
          <w:b/>
          <w:sz w:val="28"/>
          <w:szCs w:val="24"/>
        </w:rPr>
      </w:pPr>
      <w:r>
        <w:rPr>
          <w:b/>
          <w:sz w:val="28"/>
          <w:szCs w:val="24"/>
        </w:rPr>
        <w:t>Common message symbols</w:t>
      </w:r>
    </w:p>
    <w:tbl>
      <w:tblPr>
        <w:tblW w:w="0" w:type="auto"/>
        <w:tblCellSpacing w:w="15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42"/>
        <w:gridCol w:w="2223"/>
        <w:gridCol w:w="5295"/>
      </w:tblGrid>
      <w:tr w:rsidR="00535E2E" w:rsidRPr="00AD2C57" w14:paraId="64AE0E00" w14:textId="77777777" w:rsidTr="00AD2C57">
        <w:trPr>
          <w:tblHeader/>
          <w:tblCellSpacing w:w="15" w:type="dxa"/>
        </w:trPr>
        <w:tc>
          <w:tcPr>
            <w:tcW w:w="0" w:type="auto"/>
            <w:tcBorders>
              <w:bottom w:val="single" w:sz="6" w:space="0" w:color="3D4752"/>
            </w:tcBorders>
            <w:shd w:val="clear" w:color="auto" w:fill="FFFFFF"/>
            <w:tcMar>
              <w:top w:w="15" w:type="dxa"/>
              <w:left w:w="0" w:type="dxa"/>
              <w:bottom w:w="210" w:type="dxa"/>
              <w:right w:w="360" w:type="dxa"/>
            </w:tcMar>
            <w:hideMark/>
          </w:tcPr>
          <w:p w14:paraId="10FE7397" w14:textId="77777777" w:rsidR="00AD2C57" w:rsidRPr="00AD2C57" w:rsidRDefault="00AD2C57" w:rsidP="00AD2C57">
            <w:pPr>
              <w:spacing w:before="600" w:after="600" w:line="240" w:lineRule="auto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 w:rsidRPr="00AD2C57">
              <w:rPr>
                <w:rFonts w:eastAsia="Times New Roman" w:cstheme="minorHAnsi"/>
                <w:color w:val="3D4752"/>
                <w:sz w:val="24"/>
                <w:szCs w:val="24"/>
              </w:rPr>
              <w:t>Symbol</w:t>
            </w:r>
          </w:p>
        </w:tc>
        <w:tc>
          <w:tcPr>
            <w:tcW w:w="0" w:type="auto"/>
            <w:tcBorders>
              <w:bottom w:val="single" w:sz="6" w:space="0" w:color="3D4752"/>
            </w:tcBorders>
            <w:shd w:val="clear" w:color="auto" w:fill="FFFFFF"/>
            <w:tcMar>
              <w:top w:w="15" w:type="dxa"/>
              <w:left w:w="0" w:type="dxa"/>
              <w:bottom w:w="210" w:type="dxa"/>
              <w:right w:w="360" w:type="dxa"/>
            </w:tcMar>
            <w:hideMark/>
          </w:tcPr>
          <w:p w14:paraId="0CA5351C" w14:textId="77777777" w:rsidR="00AD2C57" w:rsidRPr="00AD2C57" w:rsidRDefault="00AD2C57" w:rsidP="00AD2C57">
            <w:pPr>
              <w:spacing w:before="600" w:after="600" w:line="240" w:lineRule="auto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 w:rsidRPr="00AD2C57">
              <w:rPr>
                <w:rFonts w:eastAsia="Times New Roman" w:cstheme="minorHAnsi"/>
                <w:color w:val="3D4752"/>
                <w:sz w:val="24"/>
                <w:szCs w:val="24"/>
              </w:rPr>
              <w:t>Name</w:t>
            </w:r>
          </w:p>
        </w:tc>
        <w:tc>
          <w:tcPr>
            <w:tcW w:w="0" w:type="auto"/>
            <w:tcBorders>
              <w:bottom w:val="single" w:sz="6" w:space="0" w:color="3D4752"/>
            </w:tcBorders>
            <w:shd w:val="clear" w:color="auto" w:fill="FFFFFF"/>
            <w:tcMar>
              <w:top w:w="15" w:type="dxa"/>
              <w:left w:w="0" w:type="dxa"/>
              <w:bottom w:w="210" w:type="dxa"/>
              <w:right w:w="360" w:type="dxa"/>
            </w:tcMar>
            <w:hideMark/>
          </w:tcPr>
          <w:p w14:paraId="38F33110" w14:textId="77777777" w:rsidR="00AD2C57" w:rsidRPr="00AD2C57" w:rsidRDefault="00AD2C57" w:rsidP="00AD2C57">
            <w:pPr>
              <w:spacing w:before="600" w:after="600" w:line="240" w:lineRule="auto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 w:rsidRPr="00AD2C57">
              <w:rPr>
                <w:rFonts w:eastAsia="Times New Roman" w:cstheme="minorHAnsi"/>
                <w:color w:val="3D4752"/>
                <w:sz w:val="24"/>
                <w:szCs w:val="24"/>
              </w:rPr>
              <w:t>Description</w:t>
            </w:r>
          </w:p>
        </w:tc>
      </w:tr>
      <w:tr w:rsidR="00535E2E" w:rsidRPr="00AD2C57" w14:paraId="6132F8AE" w14:textId="77777777" w:rsidTr="00AD2C57">
        <w:trPr>
          <w:tblCellSpacing w:w="15" w:type="dxa"/>
        </w:trPr>
        <w:tc>
          <w:tcPr>
            <w:tcW w:w="0" w:type="auto"/>
            <w:shd w:val="clear" w:color="auto" w:fill="FFFFFF"/>
            <w:tcMar>
              <w:top w:w="210" w:type="dxa"/>
              <w:left w:w="0" w:type="dxa"/>
              <w:bottom w:w="360" w:type="dxa"/>
              <w:right w:w="360" w:type="dxa"/>
            </w:tcMar>
            <w:hideMark/>
          </w:tcPr>
          <w:p w14:paraId="045BF204" w14:textId="77777777" w:rsidR="00AD2C57" w:rsidRPr="00AD2C57" w:rsidRDefault="00AD2C57" w:rsidP="00AD2C57">
            <w:pPr>
              <w:spacing w:after="0" w:line="360" w:lineRule="atLeast"/>
              <w:jc w:val="center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 w:rsidRPr="00AD2C57">
              <w:rPr>
                <w:rFonts w:eastAsia="Times New Roman" w:cstheme="minorHAnsi"/>
                <w:noProof/>
                <w:color w:val="3D4752"/>
                <w:sz w:val="24"/>
                <w:szCs w:val="24"/>
              </w:rPr>
              <mc:AlternateContent>
                <mc:Choice Requires="wps">
                  <w:drawing>
                    <wp:inline distT="0" distB="0" distL="0" distR="0" wp14:anchorId="49BF8D64" wp14:editId="54A00ADC">
                      <wp:extent cx="790575" cy="647700"/>
                      <wp:effectExtent l="0" t="0" r="0" b="0"/>
                      <wp:docPr id="42" name="AutoShape 61" descr="synchronous message Symbol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790575" cy="6477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CF63EC4" w14:textId="77777777" w:rsidR="00535E2E" w:rsidRDefault="00535E2E" w:rsidP="00535E2E">
                                  <w:pPr>
                                    <w:jc w:val="center"/>
                                  </w:pPr>
                                  <w:r>
                                    <w:object w:dxaOrig="1126" w:dyaOrig="406" w14:anchorId="7B56805F">
                                      <v:shape id="_x0000_i1032" type="#_x0000_t75" style="width:47.8pt;height:17.25pt" o:ole="">
                                        <v:imagedata r:id="rId18" o:title=""/>
                                      </v:shape>
                                      <o:OLEObject Type="Embed" ProgID="Visio.Drawing.15" ShapeID="_x0000_i1032" DrawAspect="Content" ObjectID="_1590995233" r:id="rId19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7B63791A" id="AutoShape 61" o:spid="_x0000_s1027" alt="synchronous message Symbol" style="width:62.25pt;height:5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" filled="f" stroked="f">
                      <o:lock v:ext="edit" aspectratio="t"/>
                      <v:textbox>
                        <w:txbxContent>
                          <w:p w:rsidR="00535E2E" w:rsidRDefault="00535E2E" w:rsidP="00535E2E">
                            <w:pPr>
                              <w:jc w:val="center"/>
                            </w:pPr>
                            <w:r>
                              <w:object w:dxaOrig="1126" w:dyaOrig="406">
                                <v:shape id="_x0000_i1252" type="#_x0000_t75" style="width:47.8pt;height:17.25pt" o:ole="">
                                  <v:imagedata r:id="rId20" o:title=""/>
                                </v:shape>
                                <o:OLEObject Type="Embed" ProgID="Visio.Drawing.15" ShapeID="_x0000_i1252" DrawAspect="Content" ObjectID="_1590994323" r:id="rId21"/>
                              </w:object>
                            </w:r>
                          </w:p>
                        </w:txbxContent>
                      </v:textbox>
                      <w10:anchorlock/>
                    </v:rect>
                  </w:pict>
                </mc:Fallback>
              </mc:AlternateContent>
            </w:r>
          </w:p>
        </w:tc>
        <w:tc>
          <w:tcPr>
            <w:tcW w:w="0" w:type="auto"/>
            <w:shd w:val="clear" w:color="auto" w:fill="FFFFFF"/>
            <w:tcMar>
              <w:top w:w="210" w:type="dxa"/>
              <w:left w:w="0" w:type="dxa"/>
              <w:bottom w:w="360" w:type="dxa"/>
              <w:right w:w="360" w:type="dxa"/>
            </w:tcMar>
            <w:hideMark/>
          </w:tcPr>
          <w:p w14:paraId="56603907" w14:textId="77777777" w:rsidR="00AD2C57" w:rsidRPr="00AD2C57" w:rsidRDefault="00AD2C57" w:rsidP="00AD2C57">
            <w:pPr>
              <w:spacing w:after="0" w:line="240" w:lineRule="auto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 w:rsidRPr="00AD2C57">
              <w:rPr>
                <w:rFonts w:eastAsia="Times New Roman" w:cstheme="minorHAnsi"/>
                <w:color w:val="3D4752"/>
                <w:sz w:val="24"/>
                <w:szCs w:val="24"/>
              </w:rPr>
              <w:t>Synchronous message symbol</w:t>
            </w:r>
          </w:p>
        </w:tc>
        <w:tc>
          <w:tcPr>
            <w:tcW w:w="0" w:type="auto"/>
            <w:shd w:val="clear" w:color="auto" w:fill="FFFFFF"/>
            <w:tcMar>
              <w:top w:w="210" w:type="dxa"/>
              <w:left w:w="0" w:type="dxa"/>
              <w:bottom w:w="360" w:type="dxa"/>
              <w:right w:w="360" w:type="dxa"/>
            </w:tcMar>
            <w:hideMark/>
          </w:tcPr>
          <w:p w14:paraId="44789683" w14:textId="77777777" w:rsidR="00AD2C57" w:rsidRPr="00AD2C57" w:rsidRDefault="00AD2C57" w:rsidP="00AD2C57">
            <w:pPr>
              <w:spacing w:after="0" w:line="360" w:lineRule="atLeast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 w:rsidRPr="00AD2C57">
              <w:rPr>
                <w:rFonts w:eastAsia="Times New Roman" w:cstheme="minorHAnsi"/>
                <w:color w:val="3D4752"/>
                <w:sz w:val="24"/>
                <w:szCs w:val="24"/>
              </w:rPr>
              <w:t>Represented by a solid line with a solid arrowhead. This symbol is used when a sender must wait for a response to a message before it continues. The diagram should show both the call and the reply.</w:t>
            </w:r>
          </w:p>
        </w:tc>
      </w:tr>
      <w:tr w:rsidR="00535E2E" w:rsidRPr="00AD2C57" w14:paraId="6FC7A9AE" w14:textId="77777777" w:rsidTr="00AD2C57">
        <w:trPr>
          <w:tblCellSpacing w:w="15" w:type="dxa"/>
        </w:trPr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7B7B03EC" w14:textId="77777777" w:rsidR="00AD2C57" w:rsidRPr="00AD2C57" w:rsidRDefault="00AD2C57" w:rsidP="00AD2C57">
            <w:pPr>
              <w:spacing w:after="0" w:line="360" w:lineRule="atLeast"/>
              <w:jc w:val="center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 w:rsidRPr="00AD2C57">
              <w:rPr>
                <w:rFonts w:eastAsia="Times New Roman" w:cstheme="minorHAnsi"/>
                <w:noProof/>
                <w:color w:val="3D4752"/>
                <w:sz w:val="24"/>
                <w:szCs w:val="24"/>
              </w:rPr>
              <mc:AlternateContent>
                <mc:Choice Requires="wps">
                  <w:drawing>
                    <wp:inline distT="0" distB="0" distL="0" distR="0" wp14:anchorId="1ACD6DB2" wp14:editId="55F5FBFC">
                      <wp:extent cx="790575" cy="647700"/>
                      <wp:effectExtent l="0" t="0" r="0" b="0"/>
                      <wp:docPr id="41" name="AutoShape 62" descr="asynchronous message Symbol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790575" cy="6477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6151BE8" w14:textId="77777777" w:rsidR="00535E2E" w:rsidRDefault="00535E2E" w:rsidP="00535E2E">
                                  <w:pPr>
                                    <w:jc w:val="center"/>
                                  </w:pPr>
                                  <w:r>
                                    <w:object w:dxaOrig="1126" w:dyaOrig="406" w14:anchorId="4087BEBD">
                                      <v:shape id="_x0000_i1034" type="#_x0000_t75" style="width:47.8pt;height:17.25pt" o:ole="">
                                        <v:imagedata r:id="rId22" o:title=""/>
                                      </v:shape>
                                      <o:OLEObject Type="Embed" ProgID="Visio.Drawing.15" ShapeID="_x0000_i1034" DrawAspect="Content" ObjectID="_1590995234" r:id="rId23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3229CA3D" id="AutoShape 62" o:spid="_x0000_s1028" alt="asynchronous message Symbol" style="width:62.25pt;height:5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" filled="f" stroked="f">
                      <o:lock v:ext="edit" aspectratio="t"/>
                      <v:textbox>
                        <w:txbxContent>
                          <w:p w:rsidR="00535E2E" w:rsidRDefault="00535E2E" w:rsidP="00535E2E">
                            <w:pPr>
                              <w:jc w:val="center"/>
                            </w:pPr>
                            <w:r>
                              <w:object w:dxaOrig="1126" w:dyaOrig="406">
                                <v:shape id="_x0000_i1253" type="#_x0000_t75" style="width:47.8pt;height:17.25pt" o:ole="">
                                  <v:imagedata r:id="rId24" o:title=""/>
                                </v:shape>
                                <o:OLEObject Type="Embed" ProgID="Visio.Drawing.15" ShapeID="_x0000_i1253" DrawAspect="Content" ObjectID="_1590994324" r:id="rId25"/>
                              </w:object>
                            </w:r>
                          </w:p>
                        </w:txbxContent>
                      </v:textbox>
                      <w10:anchorlock/>
                    </v:rect>
                  </w:pict>
                </mc:Fallback>
              </mc:AlternateConten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39527756" w14:textId="77777777" w:rsidR="00AD2C57" w:rsidRPr="00AD2C57" w:rsidRDefault="00AD2C57" w:rsidP="00AD2C57">
            <w:pPr>
              <w:spacing w:after="0" w:line="240" w:lineRule="auto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 w:rsidRPr="00AD2C57">
              <w:rPr>
                <w:rFonts w:eastAsia="Times New Roman" w:cstheme="minorHAnsi"/>
                <w:color w:val="3D4752"/>
                <w:sz w:val="24"/>
                <w:szCs w:val="24"/>
              </w:rPr>
              <w:t>Asynchronous message symbol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2BB8E8CC" w14:textId="77777777" w:rsidR="00AD2C57" w:rsidRPr="00AD2C57" w:rsidRDefault="00AD2C57" w:rsidP="00AD2C57">
            <w:pPr>
              <w:spacing w:after="0" w:line="360" w:lineRule="atLeast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 w:rsidRPr="00AD2C57">
              <w:rPr>
                <w:rFonts w:eastAsia="Times New Roman" w:cstheme="minorHAnsi"/>
                <w:color w:val="3D4752"/>
                <w:sz w:val="24"/>
                <w:szCs w:val="24"/>
              </w:rPr>
              <w:t xml:space="preserve">Represented by a solid line with a lined arrowhead. Asynchronous messages don't require </w:t>
            </w:r>
            <w:r w:rsidRPr="00AD2C57">
              <w:rPr>
                <w:rFonts w:eastAsia="Times New Roman" w:cstheme="minorHAnsi"/>
                <w:color w:val="3D4752"/>
                <w:sz w:val="24"/>
                <w:szCs w:val="24"/>
              </w:rPr>
              <w:lastRenderedPageBreak/>
              <w:t>a response before the sender continues. Only the call should be included in the diagram.</w:t>
            </w:r>
          </w:p>
        </w:tc>
      </w:tr>
      <w:tr w:rsidR="00535E2E" w:rsidRPr="00AD2C57" w14:paraId="5DD8256C" w14:textId="77777777" w:rsidTr="00AD2C57">
        <w:trPr>
          <w:tblCellSpacing w:w="15" w:type="dxa"/>
        </w:trPr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59C574AA" w14:textId="77777777" w:rsidR="00AD2C57" w:rsidRPr="00AD2C57" w:rsidRDefault="00AD2C57" w:rsidP="00AD2C57">
            <w:pPr>
              <w:spacing w:after="0" w:line="360" w:lineRule="atLeast"/>
              <w:jc w:val="center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 w:rsidRPr="00AD2C57">
              <w:rPr>
                <w:rFonts w:eastAsia="Times New Roman" w:cstheme="minorHAnsi"/>
                <w:noProof/>
                <w:color w:val="3D4752"/>
                <w:sz w:val="24"/>
                <w:szCs w:val="24"/>
              </w:rPr>
              <w:lastRenderedPageBreak/>
              <mc:AlternateContent>
                <mc:Choice Requires="wps">
                  <w:drawing>
                    <wp:inline distT="0" distB="0" distL="0" distR="0" wp14:anchorId="58D0E6D6" wp14:editId="613475FC">
                      <wp:extent cx="790575" cy="647700"/>
                      <wp:effectExtent l="0" t="0" r="0" b="0"/>
                      <wp:docPr id="40" name="AutoShape 63" descr="asynchronous return message Symbol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790575" cy="6477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B000AB5" w14:textId="77777777" w:rsidR="00535E2E" w:rsidRDefault="00535E2E" w:rsidP="00535E2E">
                                  <w:pPr>
                                    <w:jc w:val="center"/>
                                  </w:pPr>
                                  <w:r>
                                    <w:object w:dxaOrig="1126" w:dyaOrig="406" w14:anchorId="32AD26D0">
                                      <v:shape id="_x0000_i1036" type="#_x0000_t75" style="width:47.8pt;height:17.25pt" o:ole="">
                                        <v:imagedata r:id="rId26" o:title=""/>
                                      </v:shape>
                                      <o:OLEObject Type="Embed" ProgID="Visio.Drawing.15" ShapeID="_x0000_i1036" DrawAspect="Content" ObjectID="_1590995235" r:id="rId27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0840604D" id="AutoShape 63" o:spid="_x0000_s1029" alt="asynchronous return message Symbol" style="width:62.25pt;height:5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" filled="f" stroked="f">
                      <o:lock v:ext="edit" aspectratio="t"/>
                      <v:textbox>
                        <w:txbxContent>
                          <w:p w:rsidR="00535E2E" w:rsidRDefault="00535E2E" w:rsidP="00535E2E">
                            <w:pPr>
                              <w:jc w:val="center"/>
                            </w:pPr>
                            <w:r>
                              <w:object w:dxaOrig="1126" w:dyaOrig="406">
                                <v:shape id="_x0000_i1254" type="#_x0000_t75" style="width:47.8pt;height:17.25pt" o:ole="">
                                  <v:imagedata r:id="rId28" o:title=""/>
                                </v:shape>
                                <o:OLEObject Type="Embed" ProgID="Visio.Drawing.15" ShapeID="_x0000_i1254" DrawAspect="Content" ObjectID="_1590994325" r:id="rId29"/>
                              </w:object>
                            </w:r>
                          </w:p>
                        </w:txbxContent>
                      </v:textbox>
                      <w10:anchorlock/>
                    </v:rect>
                  </w:pict>
                </mc:Fallback>
              </mc:AlternateConten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071992BA" w14:textId="77777777" w:rsidR="00AD2C57" w:rsidRPr="00AD2C57" w:rsidRDefault="00AD2C57" w:rsidP="00AD2C57">
            <w:pPr>
              <w:spacing w:after="0" w:line="240" w:lineRule="auto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 w:rsidRPr="00AD2C57">
              <w:rPr>
                <w:rFonts w:eastAsia="Times New Roman" w:cstheme="minorHAnsi"/>
                <w:color w:val="3D4752"/>
                <w:sz w:val="24"/>
                <w:szCs w:val="24"/>
              </w:rPr>
              <w:t>Asynchronous return message symbol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7B1E8B6F" w14:textId="77777777" w:rsidR="00AD2C57" w:rsidRPr="00AD2C57" w:rsidRDefault="00AD2C57" w:rsidP="00AD2C57">
            <w:pPr>
              <w:spacing w:after="0" w:line="360" w:lineRule="atLeast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 w:rsidRPr="00AD2C57">
              <w:rPr>
                <w:rFonts w:eastAsia="Times New Roman" w:cstheme="minorHAnsi"/>
                <w:color w:val="3D4752"/>
                <w:sz w:val="24"/>
                <w:szCs w:val="24"/>
              </w:rPr>
              <w:t>Represented by a dashed line with a lined arrowhead.</w:t>
            </w:r>
          </w:p>
        </w:tc>
      </w:tr>
      <w:tr w:rsidR="00535E2E" w:rsidRPr="00AD2C57" w14:paraId="2B9D0E4E" w14:textId="77777777" w:rsidTr="00AD2C57">
        <w:trPr>
          <w:tblCellSpacing w:w="15" w:type="dxa"/>
        </w:trPr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48208311" w14:textId="77777777" w:rsidR="00AD2C57" w:rsidRPr="00AD2C57" w:rsidRDefault="00535E2E" w:rsidP="00AD2C57">
            <w:pPr>
              <w:spacing w:after="0" w:line="360" w:lineRule="atLeast"/>
              <w:jc w:val="center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>
              <w:object w:dxaOrig="1846" w:dyaOrig="406" w14:anchorId="349F2102">
                <v:shape id="_x0000_i1037" type="#_x0000_t75" style="width:45.05pt;height:20.25pt" o:ole="">
                  <v:imagedata r:id="rId30" o:title=""/>
                </v:shape>
                <o:OLEObject Type="Embed" ProgID="Visio.Drawing.15" ShapeID="_x0000_i1037" DrawAspect="Content" ObjectID="_1590995232" r:id="rId31"/>
              </w:objec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2250ED0F" w14:textId="77777777" w:rsidR="00AD2C57" w:rsidRPr="00AD2C57" w:rsidRDefault="00AD2C57" w:rsidP="00AD2C57">
            <w:pPr>
              <w:spacing w:after="0" w:line="240" w:lineRule="auto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 w:rsidRPr="00AD2C57">
              <w:rPr>
                <w:rFonts w:eastAsia="Times New Roman" w:cstheme="minorHAnsi"/>
                <w:color w:val="3D4752"/>
                <w:sz w:val="24"/>
                <w:szCs w:val="24"/>
              </w:rPr>
              <w:t>Asynchronous create message symbol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15A30FAD" w14:textId="77777777" w:rsidR="00AD2C57" w:rsidRPr="00AD2C57" w:rsidRDefault="00AD2C57" w:rsidP="00AD2C57">
            <w:pPr>
              <w:spacing w:after="0" w:line="360" w:lineRule="atLeast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 w:rsidRPr="00AD2C57">
              <w:rPr>
                <w:rFonts w:eastAsia="Times New Roman" w:cstheme="minorHAnsi"/>
                <w:color w:val="3D4752"/>
                <w:sz w:val="24"/>
                <w:szCs w:val="24"/>
              </w:rPr>
              <w:t>Represented by a dashed line with a lined arrowhead. This message creates a new object.</w:t>
            </w:r>
          </w:p>
        </w:tc>
      </w:tr>
      <w:tr w:rsidR="00535E2E" w:rsidRPr="00AD2C57" w14:paraId="0E1F1CBD" w14:textId="77777777" w:rsidTr="00AD2C57">
        <w:trPr>
          <w:tblCellSpacing w:w="15" w:type="dxa"/>
        </w:trPr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433A917D" w14:textId="77777777" w:rsidR="00AD2C57" w:rsidRPr="00AD2C57" w:rsidRDefault="00535E2E" w:rsidP="00AD2C57">
            <w:pPr>
              <w:spacing w:after="0" w:line="360" w:lineRule="atLeast"/>
              <w:jc w:val="center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>
              <w:rPr>
                <w:rFonts w:eastAsia="Times New Roman" w:cstheme="minorHAnsi"/>
                <w:noProof/>
                <w:color w:val="3D4752"/>
                <w:sz w:val="24"/>
                <w:szCs w:val="24"/>
              </w:rPr>
              <w:drawing>
                <wp:inline distT="0" distB="0" distL="0" distR="0" wp14:anchorId="57C2291C" wp14:editId="4EAFF9C7">
                  <wp:extent cx="619125" cy="228600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125" cy="2286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="00AD2C57" w:rsidRPr="00AD2C57">
              <w:rPr>
                <w:rFonts w:eastAsia="Times New Roman" w:cstheme="minorHAnsi"/>
                <w:noProof/>
                <w:color w:val="3D4752"/>
                <w:sz w:val="24"/>
                <w:szCs w:val="24"/>
              </w:rPr>
              <mc:AlternateContent>
                <mc:Choice Requires="wps">
                  <w:drawing>
                    <wp:inline distT="0" distB="0" distL="0" distR="0" wp14:anchorId="500E22A1" wp14:editId="49536470">
                      <wp:extent cx="790575" cy="647700"/>
                      <wp:effectExtent l="0" t="0" r="0" b="0"/>
                      <wp:docPr id="38" name="AutoShape 65" descr="reply message Symbol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790575" cy="6477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03ED3243" id="AutoShape 65" o:spid="_x0000_s1026" alt="reply message Symbol" style="width:62.25pt;height:5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38EC495E" w14:textId="77777777" w:rsidR="00AD2C57" w:rsidRPr="00AD2C57" w:rsidRDefault="00AD2C57" w:rsidP="00AD2C57">
            <w:pPr>
              <w:spacing w:after="0" w:line="240" w:lineRule="auto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 w:rsidRPr="00AD2C57">
              <w:rPr>
                <w:rFonts w:eastAsia="Times New Roman" w:cstheme="minorHAnsi"/>
                <w:color w:val="3D4752"/>
                <w:sz w:val="24"/>
                <w:szCs w:val="24"/>
              </w:rPr>
              <w:t>Reply message symbol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5BC776A2" w14:textId="77777777" w:rsidR="00AD2C57" w:rsidRPr="00AD2C57" w:rsidRDefault="00AD2C57" w:rsidP="00AD2C57">
            <w:pPr>
              <w:spacing w:after="0" w:line="360" w:lineRule="atLeast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 w:rsidRPr="00AD2C57">
              <w:rPr>
                <w:rFonts w:eastAsia="Times New Roman" w:cstheme="minorHAnsi"/>
                <w:color w:val="3D4752"/>
                <w:sz w:val="24"/>
                <w:szCs w:val="24"/>
              </w:rPr>
              <w:t>Represented by a dashed line with a lined arrowhead, these messages are replies to calls.</w:t>
            </w:r>
          </w:p>
        </w:tc>
      </w:tr>
      <w:tr w:rsidR="00535E2E" w:rsidRPr="00AD2C57" w14:paraId="48ACCF2B" w14:textId="77777777" w:rsidTr="00AD2C57">
        <w:trPr>
          <w:tblCellSpacing w:w="15" w:type="dxa"/>
        </w:trPr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5A9E4A1D" w14:textId="77777777" w:rsidR="00AD2C57" w:rsidRPr="00AD2C57" w:rsidRDefault="00AD2C57" w:rsidP="00AD2C57">
            <w:pPr>
              <w:spacing w:after="0" w:line="360" w:lineRule="atLeast"/>
              <w:jc w:val="center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 w:rsidRPr="00AD2C57">
              <w:rPr>
                <w:rFonts w:eastAsia="Times New Roman" w:cstheme="minorHAnsi"/>
                <w:noProof/>
                <w:color w:val="3D4752"/>
                <w:sz w:val="24"/>
                <w:szCs w:val="24"/>
              </w:rPr>
              <mc:AlternateContent>
                <mc:Choice Requires="wps">
                  <w:drawing>
                    <wp:inline distT="0" distB="0" distL="0" distR="0" wp14:anchorId="1F40F062" wp14:editId="1952B552">
                      <wp:extent cx="790575" cy="1704975"/>
                      <wp:effectExtent l="0" t="0" r="0" b="9525"/>
                      <wp:docPr id="37" name="AutoShape 66" descr="delete message Symbol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790575" cy="17049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393BB3C" w14:textId="77777777" w:rsidR="00535E2E" w:rsidRDefault="001B45ED" w:rsidP="00535E2E">
                                  <w:pPr>
                                    <w:jc w:val="center"/>
                                  </w:pPr>
                                  <w:r>
                                    <w:object w:dxaOrig="1020" w:dyaOrig="2565" w14:anchorId="37B6BE59">
                                      <v:shape id="_x0000_i1039" type="#_x0000_t75" style="width:48pt;height:67.45pt" o:ole="">
                                        <v:imagedata r:id="rId33" o:title=""/>
                                      </v:shape>
                                      <o:OLEObject Type="Embed" ProgID="Visio.Drawing.15" ShapeID="_x0000_i1039" DrawAspect="Content" ObjectID="_1590995236" r:id="rId34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77A05C68" id="AutoShape 66" o:spid="_x0000_s1030" alt="delete message Symbol" style="width:62.25pt;height:134.2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" filled="f" stroked="f">
                      <o:lock v:ext="edit" aspectratio="t"/>
                      <v:textbox style="mso-fit-shape-to-text:t">
                        <w:txbxContent>
                          <w:p w:rsidR="00535E2E" w:rsidRDefault="001B45ED" w:rsidP="00535E2E">
                            <w:pPr>
                              <w:jc w:val="center"/>
                            </w:pPr>
                            <w:r>
                              <w:object w:dxaOrig="1020" w:dyaOrig="2565">
                                <v:shape id="_x0000_i1255" type="#_x0000_t75" style="width:48pt;height:67.45pt" o:ole="">
                                  <v:imagedata r:id="rId35" o:title=""/>
                                </v:shape>
                                <o:OLEObject Type="Embed" ProgID="Visio.Drawing.15" ShapeID="_x0000_i1255" DrawAspect="Content" ObjectID="_1590994326" r:id="rId36"/>
                              </w:object>
                            </w:r>
                          </w:p>
                        </w:txbxContent>
                      </v:textbox>
                      <w10:anchorlock/>
                    </v:rect>
                  </w:pict>
                </mc:Fallback>
              </mc:AlternateConten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058E1102" w14:textId="77777777" w:rsidR="00AD2C57" w:rsidRPr="00AD2C57" w:rsidRDefault="00AD2C57" w:rsidP="00AD2C57">
            <w:pPr>
              <w:spacing w:after="0" w:line="240" w:lineRule="auto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 w:rsidRPr="00AD2C57">
              <w:rPr>
                <w:rFonts w:eastAsia="Times New Roman" w:cstheme="minorHAnsi"/>
                <w:color w:val="3D4752"/>
                <w:sz w:val="24"/>
                <w:szCs w:val="24"/>
              </w:rPr>
              <w:t>Delete message symbol</w:t>
            </w:r>
          </w:p>
        </w:tc>
        <w:tc>
          <w:tcPr>
            <w:tcW w:w="0" w:type="auto"/>
            <w:shd w:val="clear" w:color="auto" w:fill="FFFFFF"/>
            <w:tcMar>
              <w:top w:w="60" w:type="dxa"/>
              <w:left w:w="0" w:type="dxa"/>
              <w:bottom w:w="360" w:type="dxa"/>
              <w:right w:w="360" w:type="dxa"/>
            </w:tcMar>
            <w:hideMark/>
          </w:tcPr>
          <w:p w14:paraId="362F1E5E" w14:textId="77777777" w:rsidR="00AD2C57" w:rsidRPr="00AD2C57" w:rsidRDefault="00AD2C57" w:rsidP="00AD2C57">
            <w:pPr>
              <w:spacing w:after="0" w:line="360" w:lineRule="atLeast"/>
              <w:rPr>
                <w:rFonts w:eastAsia="Times New Roman" w:cstheme="minorHAnsi"/>
                <w:color w:val="3D4752"/>
                <w:sz w:val="24"/>
                <w:szCs w:val="24"/>
              </w:rPr>
            </w:pPr>
            <w:r w:rsidRPr="00AD2C57">
              <w:rPr>
                <w:rFonts w:eastAsia="Times New Roman" w:cstheme="minorHAnsi"/>
                <w:color w:val="3D4752"/>
                <w:sz w:val="24"/>
                <w:szCs w:val="24"/>
              </w:rPr>
              <w:t>Represented by a solid line with a solid arrowhead, followed by an X. This message destroys an object.</w:t>
            </w:r>
          </w:p>
        </w:tc>
      </w:tr>
    </w:tbl>
    <w:p w14:paraId="2894885A" w14:textId="77777777" w:rsidR="006F18BB" w:rsidRDefault="001B45ED" w:rsidP="00AD2C57">
      <w:pPr>
        <w:rPr>
          <w:b/>
          <w:sz w:val="28"/>
          <w:szCs w:val="24"/>
        </w:rPr>
      </w:pPr>
      <w:bookmarkStart w:id="0" w:name="_Hlk517252344"/>
      <w:r>
        <w:rPr>
          <w:b/>
          <w:sz w:val="28"/>
          <w:szCs w:val="24"/>
        </w:rPr>
        <w:t>Sequence diagram example</w:t>
      </w:r>
    </w:p>
    <w:bookmarkEnd w:id="0"/>
    <w:p w14:paraId="653FB577" w14:textId="77777777" w:rsidR="001B45ED" w:rsidRDefault="001B45ED" w:rsidP="00AD2C57">
      <w:pPr>
        <w:rPr>
          <w:sz w:val="24"/>
          <w:szCs w:val="24"/>
        </w:rPr>
      </w:pPr>
      <w:r>
        <w:rPr>
          <w:sz w:val="24"/>
          <w:szCs w:val="24"/>
        </w:rPr>
        <w:t>Here is an example using an emotion based music player:</w:t>
      </w:r>
    </w:p>
    <w:p w14:paraId="58218F17" w14:textId="77777777" w:rsidR="001B45ED" w:rsidRDefault="001B45ED" w:rsidP="00AD2C57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502DCD7" wp14:editId="29DED39D">
            <wp:extent cx="5943600" cy="3919662"/>
            <wp:effectExtent l="0" t="0" r="0" b="5080"/>
            <wp:docPr id="16" name="Picture 16" descr="https://www.geeksforgeeks.org/wp-content/uploads/seq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 descr="https://www.geeksforgeeks.org/wp-content/uploads/seq19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19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B3EAC" w14:textId="77777777" w:rsidR="001B45ED" w:rsidRDefault="001B45ED" w:rsidP="00AD2C57">
      <w:pPr>
        <w:rPr>
          <w:sz w:val="24"/>
          <w:szCs w:val="24"/>
        </w:rPr>
      </w:pPr>
    </w:p>
    <w:p w14:paraId="052013BF" w14:textId="77777777" w:rsidR="001B45ED" w:rsidRPr="001B45ED" w:rsidRDefault="001B45ED" w:rsidP="001B45ED">
      <w:pPr>
        <w:numPr>
          <w:ilvl w:val="0"/>
          <w:numId w:val="3"/>
        </w:numPr>
        <w:rPr>
          <w:sz w:val="24"/>
          <w:szCs w:val="24"/>
        </w:rPr>
      </w:pPr>
      <w:r w:rsidRPr="001B45ED">
        <w:rPr>
          <w:sz w:val="24"/>
          <w:szCs w:val="24"/>
        </w:rPr>
        <w:t>Firstly, the application is opened by the user.</w:t>
      </w:r>
    </w:p>
    <w:p w14:paraId="3AA22FE6" w14:textId="77777777" w:rsidR="001B45ED" w:rsidRPr="001B45ED" w:rsidRDefault="001B45ED" w:rsidP="001B45ED">
      <w:pPr>
        <w:numPr>
          <w:ilvl w:val="0"/>
          <w:numId w:val="3"/>
        </w:numPr>
        <w:rPr>
          <w:sz w:val="24"/>
          <w:szCs w:val="24"/>
        </w:rPr>
      </w:pPr>
      <w:r w:rsidRPr="001B45ED">
        <w:rPr>
          <w:sz w:val="24"/>
          <w:szCs w:val="24"/>
        </w:rPr>
        <w:t>The device then gets access to the web cam.</w:t>
      </w:r>
    </w:p>
    <w:p w14:paraId="7B145627" w14:textId="77777777" w:rsidR="001B45ED" w:rsidRPr="001B45ED" w:rsidRDefault="001B45ED" w:rsidP="001B45ED">
      <w:pPr>
        <w:numPr>
          <w:ilvl w:val="0"/>
          <w:numId w:val="3"/>
        </w:numPr>
        <w:rPr>
          <w:sz w:val="24"/>
          <w:szCs w:val="24"/>
        </w:rPr>
      </w:pPr>
      <w:r w:rsidRPr="001B45ED">
        <w:rPr>
          <w:sz w:val="24"/>
          <w:szCs w:val="24"/>
        </w:rPr>
        <w:t>The webcam captures the image of the user.</w:t>
      </w:r>
    </w:p>
    <w:p w14:paraId="563A20EF" w14:textId="77777777" w:rsidR="001B45ED" w:rsidRPr="001B45ED" w:rsidRDefault="001B45ED" w:rsidP="001B45ED">
      <w:pPr>
        <w:numPr>
          <w:ilvl w:val="0"/>
          <w:numId w:val="3"/>
        </w:numPr>
        <w:rPr>
          <w:sz w:val="24"/>
          <w:szCs w:val="24"/>
        </w:rPr>
      </w:pPr>
      <w:r w:rsidRPr="001B45ED">
        <w:rPr>
          <w:sz w:val="24"/>
          <w:szCs w:val="24"/>
        </w:rPr>
        <w:t>The device uses algorithms to detect the face and predict the mood.</w:t>
      </w:r>
    </w:p>
    <w:p w14:paraId="0F0E59F4" w14:textId="77777777" w:rsidR="001B45ED" w:rsidRPr="001B45ED" w:rsidRDefault="001B45ED" w:rsidP="001B45ED">
      <w:pPr>
        <w:numPr>
          <w:ilvl w:val="0"/>
          <w:numId w:val="3"/>
        </w:numPr>
        <w:rPr>
          <w:sz w:val="24"/>
          <w:szCs w:val="24"/>
        </w:rPr>
      </w:pPr>
      <w:r w:rsidRPr="001B45ED">
        <w:rPr>
          <w:sz w:val="24"/>
          <w:szCs w:val="24"/>
        </w:rPr>
        <w:t>It then requests database for dictionary of possible moods.</w:t>
      </w:r>
    </w:p>
    <w:p w14:paraId="349D930C" w14:textId="77777777" w:rsidR="001B45ED" w:rsidRPr="001B45ED" w:rsidRDefault="001B45ED" w:rsidP="001B45ED">
      <w:pPr>
        <w:numPr>
          <w:ilvl w:val="0"/>
          <w:numId w:val="3"/>
        </w:numPr>
        <w:rPr>
          <w:sz w:val="24"/>
          <w:szCs w:val="24"/>
        </w:rPr>
      </w:pPr>
      <w:r w:rsidRPr="001B45ED">
        <w:rPr>
          <w:sz w:val="24"/>
          <w:szCs w:val="24"/>
        </w:rPr>
        <w:t>The mood is retrieved from the database.</w:t>
      </w:r>
    </w:p>
    <w:p w14:paraId="1C1F100C" w14:textId="77777777" w:rsidR="001B45ED" w:rsidRPr="001B45ED" w:rsidRDefault="001B45ED" w:rsidP="001B45ED">
      <w:pPr>
        <w:numPr>
          <w:ilvl w:val="0"/>
          <w:numId w:val="3"/>
        </w:numPr>
        <w:rPr>
          <w:sz w:val="24"/>
          <w:szCs w:val="24"/>
        </w:rPr>
      </w:pPr>
      <w:r w:rsidRPr="001B45ED">
        <w:rPr>
          <w:sz w:val="24"/>
          <w:szCs w:val="24"/>
        </w:rPr>
        <w:t>The mood is displayed to the user.</w:t>
      </w:r>
    </w:p>
    <w:p w14:paraId="6EB76A48" w14:textId="77777777" w:rsidR="001B45ED" w:rsidRPr="001B45ED" w:rsidRDefault="001B45ED" w:rsidP="001B45ED">
      <w:pPr>
        <w:numPr>
          <w:ilvl w:val="0"/>
          <w:numId w:val="3"/>
        </w:numPr>
        <w:rPr>
          <w:sz w:val="24"/>
          <w:szCs w:val="24"/>
        </w:rPr>
      </w:pPr>
      <w:r w:rsidRPr="001B45ED">
        <w:rPr>
          <w:sz w:val="24"/>
          <w:szCs w:val="24"/>
        </w:rPr>
        <w:t>The music is requested from the database.</w:t>
      </w:r>
    </w:p>
    <w:p w14:paraId="0D7548C4" w14:textId="77777777" w:rsidR="001B45ED" w:rsidRDefault="001B45ED" w:rsidP="001B45ED">
      <w:pPr>
        <w:numPr>
          <w:ilvl w:val="0"/>
          <w:numId w:val="3"/>
        </w:numPr>
        <w:rPr>
          <w:sz w:val="24"/>
          <w:szCs w:val="24"/>
        </w:rPr>
      </w:pPr>
      <w:r w:rsidRPr="001B45ED">
        <w:rPr>
          <w:sz w:val="24"/>
          <w:szCs w:val="24"/>
        </w:rPr>
        <w:t>The playlist is generated and finally shown to the user.</w:t>
      </w:r>
    </w:p>
    <w:p w14:paraId="67753D60" w14:textId="77777777" w:rsidR="001B45ED" w:rsidRDefault="001B45ED" w:rsidP="001B45ED">
      <w:pPr>
        <w:ind w:left="720"/>
        <w:rPr>
          <w:sz w:val="24"/>
          <w:szCs w:val="24"/>
        </w:rPr>
      </w:pPr>
    </w:p>
    <w:p w14:paraId="17C0723B" w14:textId="139FDEA7" w:rsidR="005307E1" w:rsidRDefault="001B45ED" w:rsidP="00A4419B">
      <w:pPr>
        <w:rPr>
          <w:sz w:val="24"/>
          <w:szCs w:val="24"/>
        </w:rPr>
      </w:pPr>
      <w:r w:rsidRPr="001B45ED">
        <w:rPr>
          <w:sz w:val="24"/>
          <w:szCs w:val="24"/>
        </w:rPr>
        <w:t>The sequence diagram is a good diagram to use to document a system's requirements and to flush out a system's design. The reason the sequence diagram is so useful is because it shows the interaction logic between the objects in the system in the time order that the interactions take place.</w:t>
      </w:r>
    </w:p>
    <w:p w14:paraId="772D71E6" w14:textId="28E7A0AC" w:rsidR="0087764F" w:rsidRDefault="0087764F" w:rsidP="00A4419B">
      <w:pPr>
        <w:rPr>
          <w:sz w:val="24"/>
          <w:szCs w:val="24"/>
        </w:rPr>
      </w:pPr>
      <w:r>
        <w:rPr>
          <w:sz w:val="24"/>
          <w:szCs w:val="24"/>
        </w:rPr>
        <w:lastRenderedPageBreak/>
        <w:t>Source:</w:t>
      </w:r>
    </w:p>
    <w:p w14:paraId="590BBE39" w14:textId="537E48EA" w:rsidR="0087764F" w:rsidRDefault="0087764F" w:rsidP="00A4419B">
      <w:pPr>
        <w:rPr>
          <w:sz w:val="24"/>
          <w:szCs w:val="24"/>
        </w:rPr>
      </w:pPr>
      <w:hyperlink r:id="rId38" w:history="1">
        <w:r w:rsidRPr="00B7422D">
          <w:rPr>
            <w:rStyle w:val="Hyperlink"/>
            <w:sz w:val="24"/>
            <w:szCs w:val="24"/>
          </w:rPr>
          <w:t>https://www.ibm.com/developerworks/rational/library/3101.html</w:t>
        </w:r>
      </w:hyperlink>
    </w:p>
    <w:p w14:paraId="4EB4A477" w14:textId="4F665964" w:rsidR="0087764F" w:rsidRDefault="0087764F" w:rsidP="00A4419B">
      <w:pPr>
        <w:rPr>
          <w:sz w:val="24"/>
          <w:szCs w:val="24"/>
        </w:rPr>
      </w:pPr>
      <w:hyperlink r:id="rId39" w:history="1">
        <w:r w:rsidRPr="00B7422D">
          <w:rPr>
            <w:rStyle w:val="Hyperlink"/>
            <w:sz w:val="24"/>
            <w:szCs w:val="24"/>
          </w:rPr>
          <w:t>https://www.geeksforgeeks.org/unified-modeling-language-uml-sequence-diagrams/</w:t>
        </w:r>
      </w:hyperlink>
    </w:p>
    <w:p w14:paraId="2669B454" w14:textId="7B0E4259" w:rsidR="0087764F" w:rsidRDefault="0087764F" w:rsidP="00A4419B">
      <w:pPr>
        <w:rPr>
          <w:sz w:val="24"/>
          <w:szCs w:val="24"/>
        </w:rPr>
      </w:pPr>
      <w:hyperlink r:id="rId40" w:history="1">
        <w:r w:rsidRPr="00B7422D">
          <w:rPr>
            <w:rStyle w:val="Hyperlink"/>
            <w:sz w:val="24"/>
            <w:szCs w:val="24"/>
          </w:rPr>
          <w:t>https://www.lucidchart.com/pages/uml-sequence-diagram</w:t>
        </w:r>
      </w:hyperlink>
    </w:p>
    <w:p w14:paraId="25BC74D8" w14:textId="77777777" w:rsidR="0087764F" w:rsidRPr="005307E1" w:rsidRDefault="0087764F" w:rsidP="00A4419B">
      <w:pPr>
        <w:rPr>
          <w:sz w:val="24"/>
          <w:szCs w:val="24"/>
        </w:rPr>
      </w:pPr>
      <w:bookmarkStart w:id="1" w:name="_GoBack"/>
      <w:bookmarkEnd w:id="1"/>
    </w:p>
    <w:sectPr w:rsidR="0087764F" w:rsidRPr="005307E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C12C42"/>
    <w:multiLevelType w:val="multilevel"/>
    <w:tmpl w:val="50AC41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5401A2B"/>
    <w:multiLevelType w:val="multilevel"/>
    <w:tmpl w:val="432AF62E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83169B3"/>
    <w:multiLevelType w:val="multilevel"/>
    <w:tmpl w:val="AC0E07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419B"/>
    <w:rsid w:val="001B45ED"/>
    <w:rsid w:val="00220A9A"/>
    <w:rsid w:val="005307E1"/>
    <w:rsid w:val="00535E2E"/>
    <w:rsid w:val="006A3A55"/>
    <w:rsid w:val="006F18BB"/>
    <w:rsid w:val="0083714A"/>
    <w:rsid w:val="0087764F"/>
    <w:rsid w:val="00A4419B"/>
    <w:rsid w:val="00AD2C57"/>
    <w:rsid w:val="00DB2EEE"/>
    <w:rsid w:val="00E063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025878"/>
  <w15:chartTrackingRefBased/>
  <w15:docId w15:val="{0F08B7B2-CABD-4933-A569-143A1F0308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AD2C57"/>
  </w:style>
  <w:style w:type="paragraph" w:styleId="Heading1">
    <w:name w:val="heading 1"/>
    <w:basedOn w:val="Normal"/>
    <w:next w:val="Normal"/>
    <w:link w:val="Heading1Char"/>
    <w:uiPriority w:val="9"/>
    <w:qFormat/>
    <w:rsid w:val="006A3A55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sz w:val="24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A3A55"/>
    <w:rPr>
      <w:rFonts w:ascii="Times New Roman" w:eastAsiaTheme="majorEastAsia" w:hAnsi="Times New Roman" w:cstheme="majorBidi"/>
      <w:sz w:val="24"/>
      <w:szCs w:val="32"/>
    </w:rPr>
  </w:style>
  <w:style w:type="character" w:styleId="Hyperlink">
    <w:name w:val="Hyperlink"/>
    <w:basedOn w:val="DefaultParagraphFont"/>
    <w:uiPriority w:val="99"/>
    <w:unhideWhenUsed/>
    <w:rsid w:val="0087764F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87764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386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33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1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8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04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26" Type="http://schemas.openxmlformats.org/officeDocument/2006/relationships/image" Target="media/image10.emf"/><Relationship Id="rId39" Type="http://schemas.openxmlformats.org/officeDocument/2006/relationships/hyperlink" Target="https://www.geeksforgeeks.org/unified-modeling-language-uml-sequence-diagrams/" TargetMode="External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7.vsdx"/><Relationship Id="rId34" Type="http://schemas.openxmlformats.org/officeDocument/2006/relationships/package" Target="embeddings/Microsoft_Visio_Drawing13.vsdx"/><Relationship Id="rId42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image" Target="media/image13.emf"/><Relationship Id="rId38" Type="http://schemas.openxmlformats.org/officeDocument/2006/relationships/hyperlink" Target="https://www.ibm.com/developerworks/rational/library/3101.html" TargetMode="Externa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80.emf"/><Relationship Id="rId29" Type="http://schemas.openxmlformats.org/officeDocument/2006/relationships/package" Target="embeddings/Microsoft_Visio_Drawing11.vsdx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90.emf"/><Relationship Id="rId32" Type="http://schemas.openxmlformats.org/officeDocument/2006/relationships/image" Target="media/image12.png"/><Relationship Id="rId37" Type="http://schemas.openxmlformats.org/officeDocument/2006/relationships/image" Target="media/image14.png"/><Relationship Id="rId40" Type="http://schemas.openxmlformats.org/officeDocument/2006/relationships/hyperlink" Target="https://www.lucidchart.com/pages/uml-sequence-diagram" TargetMode="External"/><Relationship Id="rId5" Type="http://schemas.openxmlformats.org/officeDocument/2006/relationships/image" Target="media/image1.emf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00.emf"/><Relationship Id="rId36" Type="http://schemas.openxmlformats.org/officeDocument/2006/relationships/package" Target="embeddings/Microsoft_Visio_Drawing14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1.emf"/><Relationship Id="rId35" Type="http://schemas.openxmlformats.org/officeDocument/2006/relationships/image" Target="media/image13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1</TotalTime>
  <Pages>6</Pages>
  <Words>764</Words>
  <Characters>4356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son Quibilan</dc:creator>
  <cp:keywords/>
  <dc:description/>
  <cp:lastModifiedBy>Jason Quibilan</cp:lastModifiedBy>
  <cp:revision>3</cp:revision>
  <dcterms:created xsi:type="dcterms:W3CDTF">2018-06-20T02:05:00Z</dcterms:created>
  <dcterms:modified xsi:type="dcterms:W3CDTF">2018-06-20T17:20:00Z</dcterms:modified>
</cp:coreProperties>
</file>